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075A" w:rsidRPr="000D05C6" w:rsidRDefault="00A9075A" w:rsidP="00A9075A">
      <w:pPr>
        <w:pStyle w:val="a5"/>
        <w:rPr>
          <w:sz w:val="24"/>
        </w:rPr>
      </w:pPr>
      <w:r w:rsidRPr="000D05C6">
        <w:rPr>
          <w:sz w:val="24"/>
        </w:rPr>
        <w:t>Министерство образования Республики Беларусь</w:t>
      </w:r>
    </w:p>
    <w:p w:rsidR="00A9075A" w:rsidRPr="000D05C6" w:rsidRDefault="00A9075A" w:rsidP="00A9075A">
      <w:pPr>
        <w:pStyle w:val="a7"/>
        <w:spacing w:line="240" w:lineRule="auto"/>
        <w:rPr>
          <w:rFonts w:ascii="Times New Roman" w:hAnsi="Times New Roman"/>
          <w:sz w:val="24"/>
        </w:rPr>
      </w:pPr>
    </w:p>
    <w:p w:rsidR="00A9075A" w:rsidRPr="000D05C6" w:rsidRDefault="00A9075A" w:rsidP="00A9075A">
      <w:pPr>
        <w:pStyle w:val="a7"/>
        <w:spacing w:line="240" w:lineRule="auto"/>
        <w:rPr>
          <w:rFonts w:ascii="Times New Roman" w:hAnsi="Times New Roman"/>
          <w:sz w:val="24"/>
        </w:rPr>
      </w:pPr>
      <w:r w:rsidRPr="000D05C6">
        <w:rPr>
          <w:rFonts w:ascii="Times New Roman" w:hAnsi="Times New Roman"/>
          <w:sz w:val="24"/>
        </w:rPr>
        <w:t>Учреждение образования</w:t>
      </w: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caps/>
          <w:sz w:val="24"/>
        </w:rPr>
      </w:pPr>
      <w:r w:rsidRPr="000D05C6">
        <w:rPr>
          <w:rFonts w:ascii="Times New Roman" w:hAnsi="Times New Roman" w:cs="Times New Roman"/>
          <w:caps/>
          <w:sz w:val="24"/>
        </w:rPr>
        <w:t>БелорусскиЙ государственный университет</w:t>
      </w: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caps/>
          <w:sz w:val="24"/>
        </w:rPr>
      </w:pPr>
      <w:r w:rsidRPr="000D05C6">
        <w:rPr>
          <w:rFonts w:ascii="Times New Roman" w:hAnsi="Times New Roman" w:cs="Times New Roman"/>
          <w:caps/>
          <w:sz w:val="24"/>
        </w:rPr>
        <w:t>информатики и радиоэлектроники</w:t>
      </w:r>
    </w:p>
    <w:p w:rsidR="00A9075A" w:rsidRPr="000D05C6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Pr="000D05C6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Pr="000D05C6" w:rsidRDefault="00A9075A" w:rsidP="00CF5560">
      <w:pPr>
        <w:spacing w:after="0"/>
        <w:jc w:val="center"/>
        <w:rPr>
          <w:rFonts w:ascii="Times New Roman" w:hAnsi="Times New Roman" w:cs="Times New Roman"/>
          <w:sz w:val="24"/>
        </w:rPr>
      </w:pPr>
      <w:r w:rsidRPr="000D05C6">
        <w:rPr>
          <w:rFonts w:ascii="Times New Roman" w:hAnsi="Times New Roman" w:cs="Times New Roman"/>
          <w:sz w:val="24"/>
        </w:rPr>
        <w:t>Факультет компьютерных систе</w:t>
      </w:r>
      <w:bookmarkStart w:id="0" w:name="_GoBack"/>
      <w:bookmarkEnd w:id="0"/>
      <w:r w:rsidRPr="000D05C6">
        <w:rPr>
          <w:rFonts w:ascii="Times New Roman" w:hAnsi="Times New Roman" w:cs="Times New Roman"/>
          <w:sz w:val="24"/>
        </w:rPr>
        <w:t>м и сетей</w:t>
      </w:r>
    </w:p>
    <w:p w:rsidR="00A9075A" w:rsidRPr="000D05C6" w:rsidRDefault="00CF5560" w:rsidP="00CF5560">
      <w:pPr>
        <w:spacing w:after="0"/>
        <w:jc w:val="center"/>
        <w:rPr>
          <w:rFonts w:ascii="Times New Roman" w:hAnsi="Times New Roman" w:cs="Times New Roman"/>
          <w:sz w:val="6"/>
        </w:rPr>
      </w:pPr>
      <w:r>
        <w:rPr>
          <w:rFonts w:ascii="Times New Roman" w:hAnsi="Times New Roman" w:cs="Times New Roman"/>
          <w:sz w:val="24"/>
        </w:rPr>
        <w:t xml:space="preserve">Кафедра </w:t>
      </w:r>
      <w:r w:rsidR="00A9075A" w:rsidRPr="000D05C6">
        <w:rPr>
          <w:rFonts w:ascii="Times New Roman" w:hAnsi="Times New Roman" w:cs="Times New Roman"/>
          <w:sz w:val="24"/>
        </w:rPr>
        <w:t>программного обеспечения информационных технологий</w:t>
      </w:r>
    </w:p>
    <w:p w:rsidR="00A9075A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Pr="000D05C6" w:rsidRDefault="00A9075A" w:rsidP="00A9075A">
      <w:pPr>
        <w:rPr>
          <w:rFonts w:ascii="Times New Roman" w:hAnsi="Times New Roman" w:cs="Times New Roman"/>
          <w:sz w:val="24"/>
        </w:rPr>
      </w:pPr>
    </w:p>
    <w:p w:rsidR="00A9075A" w:rsidRPr="008D1A56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0D05C6">
        <w:rPr>
          <w:rFonts w:ascii="Times New Roman" w:hAnsi="Times New Roman" w:cs="Times New Roman"/>
          <w:sz w:val="24"/>
          <w:szCs w:val="24"/>
        </w:rPr>
        <w:t xml:space="preserve">Отчет по лабораторной работе № </w:t>
      </w:r>
      <w:r w:rsidR="008D1A56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9075A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0D05C6">
        <w:rPr>
          <w:rFonts w:ascii="Times New Roman" w:hAnsi="Times New Roman" w:cs="Times New Roman"/>
          <w:sz w:val="24"/>
          <w:szCs w:val="24"/>
        </w:rPr>
        <w:t>по предмету</w:t>
      </w: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0D05C6">
        <w:rPr>
          <w:rFonts w:ascii="Times New Roman" w:hAnsi="Times New Roman" w:cs="Times New Roman"/>
          <w:sz w:val="24"/>
          <w:szCs w:val="24"/>
          <w:shd w:val="clear" w:color="auto" w:fill="FCFDFD"/>
        </w:rPr>
        <w:t xml:space="preserve">Аппаратное обеспечение компьютерной техники на </w:t>
      </w:r>
      <w:r w:rsidRPr="000D05C6">
        <w:rPr>
          <w:rFonts w:ascii="Times New Roman" w:hAnsi="Times New Roman" w:cs="Times New Roman"/>
          <w:sz w:val="24"/>
          <w:szCs w:val="24"/>
        </w:rPr>
        <w:t>тему:</w:t>
      </w:r>
    </w:p>
    <w:p w:rsidR="00A9075A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0D05C6">
        <w:rPr>
          <w:rFonts w:ascii="Times New Roman" w:hAnsi="Times New Roman" w:cs="Times New Roman"/>
          <w:sz w:val="24"/>
          <w:szCs w:val="24"/>
        </w:rPr>
        <w:t>Исследование работы комбинационных и последовательных цифровых устройств</w:t>
      </w: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A9075A" w:rsidRPr="000D05C6" w:rsidRDefault="00A9075A" w:rsidP="00A9075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0D05C6">
        <w:rPr>
          <w:rFonts w:ascii="Times New Roman" w:hAnsi="Times New Roman" w:cs="Times New Roman"/>
          <w:sz w:val="24"/>
          <w:szCs w:val="24"/>
        </w:rPr>
        <w:t xml:space="preserve">Вариант 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A9075A" w:rsidRPr="000D05C6" w:rsidRDefault="00A9075A" w:rsidP="00A9075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A9075A" w:rsidRPr="000D05C6" w:rsidRDefault="00A9075A" w:rsidP="00A9075A">
      <w:pPr>
        <w:jc w:val="center"/>
        <w:rPr>
          <w:rFonts w:ascii="Times New Roman" w:hAnsi="Times New Roman" w:cs="Times New Roman"/>
          <w:sz w:val="2"/>
        </w:rPr>
      </w:pPr>
    </w:p>
    <w:p w:rsidR="00A9075A" w:rsidRPr="000D05C6" w:rsidRDefault="00A9075A" w:rsidP="00A9075A">
      <w:pPr>
        <w:pStyle w:val="a3"/>
        <w:jc w:val="center"/>
        <w:rPr>
          <w:sz w:val="24"/>
          <w:szCs w:val="24"/>
        </w:rPr>
      </w:pPr>
    </w:p>
    <w:p w:rsidR="00A9075A" w:rsidRPr="000D05C6" w:rsidRDefault="00A9075A" w:rsidP="00A9075A">
      <w:pPr>
        <w:pStyle w:val="a3"/>
        <w:rPr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A9075A" w:rsidRPr="000D05C6" w:rsidTr="00C713FD">
        <w:trPr>
          <w:trHeight w:val="408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  <w:r w:rsidRPr="000D05C6">
              <w:rPr>
                <w:sz w:val="24"/>
              </w:rPr>
              <w:t>Выполнил</w:t>
            </w:r>
          </w:p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  <w:r w:rsidRPr="000D05C6">
              <w:rPr>
                <w:sz w:val="24"/>
              </w:rPr>
              <w:t>Студент гр. 951007</w:t>
            </w: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  <w:p w:rsidR="00A9075A" w:rsidRPr="000D05C6" w:rsidRDefault="00A9075A" w:rsidP="00C713FD">
            <w:pPr>
              <w:pStyle w:val="a3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М.А. Воривода</w:t>
            </w:r>
          </w:p>
        </w:tc>
      </w:tr>
      <w:tr w:rsidR="00A9075A" w:rsidRPr="000D05C6" w:rsidTr="00C713FD">
        <w:trPr>
          <w:trHeight w:val="369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  <w:r w:rsidRPr="000D05C6">
              <w:rPr>
                <w:sz w:val="24"/>
              </w:rPr>
              <w:t>Проверила</w:t>
            </w: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ind w:right="-10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ind w:right="-100"/>
              <w:jc w:val="left"/>
              <w:rPr>
                <w:sz w:val="24"/>
              </w:rPr>
            </w:pPr>
          </w:p>
          <w:p w:rsidR="00A9075A" w:rsidRPr="000D05C6" w:rsidRDefault="00A9075A" w:rsidP="00C713FD">
            <w:pPr>
              <w:pStyle w:val="a3"/>
              <w:ind w:right="-100" w:firstLine="0"/>
              <w:jc w:val="left"/>
              <w:rPr>
                <w:sz w:val="24"/>
              </w:rPr>
            </w:pPr>
            <w:r w:rsidRPr="000D05C6">
              <w:rPr>
                <w:sz w:val="24"/>
              </w:rPr>
              <w:t>О. Н. Образцова</w:t>
            </w:r>
          </w:p>
        </w:tc>
      </w:tr>
      <w:tr w:rsidR="00A9075A" w:rsidRPr="000D05C6" w:rsidTr="00C713FD">
        <w:tc>
          <w:tcPr>
            <w:tcW w:w="4253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  <w:tr w:rsidR="00A9075A" w:rsidRPr="000D05C6" w:rsidTr="00C713FD">
        <w:trPr>
          <w:trHeight w:val="347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  <w:tr w:rsidR="00A9075A" w:rsidRPr="000D05C6" w:rsidTr="00C713FD">
        <w:trPr>
          <w:trHeight w:val="423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  <w:tr w:rsidR="00A9075A" w:rsidRPr="000D05C6" w:rsidTr="00C713FD">
        <w:trPr>
          <w:trHeight w:val="438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  <w:tr w:rsidR="00A9075A" w:rsidRPr="000D05C6" w:rsidTr="00C713FD">
        <w:trPr>
          <w:trHeight w:val="445"/>
        </w:trPr>
        <w:tc>
          <w:tcPr>
            <w:tcW w:w="4253" w:type="dxa"/>
          </w:tcPr>
          <w:p w:rsidR="00A9075A" w:rsidRPr="000D05C6" w:rsidRDefault="00A9075A" w:rsidP="00C713FD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spacing w:before="80"/>
              <w:jc w:val="left"/>
              <w:rPr>
                <w:sz w:val="24"/>
              </w:rPr>
            </w:pPr>
          </w:p>
        </w:tc>
      </w:tr>
      <w:tr w:rsidR="00A9075A" w:rsidRPr="000D05C6" w:rsidTr="00C713FD">
        <w:tc>
          <w:tcPr>
            <w:tcW w:w="4253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  <w:tr w:rsidR="00A9075A" w:rsidRPr="000D05C6" w:rsidTr="00C713FD">
        <w:tc>
          <w:tcPr>
            <w:tcW w:w="4253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A9075A" w:rsidRPr="000D05C6" w:rsidRDefault="00A9075A" w:rsidP="00C713FD">
            <w:pPr>
              <w:pStyle w:val="a3"/>
              <w:jc w:val="left"/>
              <w:rPr>
                <w:sz w:val="24"/>
              </w:rPr>
            </w:pPr>
          </w:p>
        </w:tc>
      </w:tr>
    </w:tbl>
    <w:p w:rsidR="00A9075A" w:rsidRPr="000D05C6" w:rsidRDefault="00A9075A" w:rsidP="00A9075A">
      <w:pPr>
        <w:pStyle w:val="a3"/>
        <w:rPr>
          <w:sz w:val="2"/>
        </w:rPr>
      </w:pPr>
    </w:p>
    <w:p w:rsidR="00A9075A" w:rsidRPr="000D05C6" w:rsidRDefault="00A9075A" w:rsidP="00A9075A">
      <w:pPr>
        <w:pStyle w:val="a3"/>
        <w:spacing w:before="360"/>
        <w:jc w:val="center"/>
      </w:pPr>
    </w:p>
    <w:p w:rsidR="00A9075A" w:rsidRDefault="00A9075A" w:rsidP="00A9075A">
      <w:pPr>
        <w:pStyle w:val="a3"/>
        <w:spacing w:before="360"/>
        <w:jc w:val="center"/>
      </w:pPr>
    </w:p>
    <w:p w:rsidR="00A9075A" w:rsidRPr="000D05C6" w:rsidRDefault="00A9075A" w:rsidP="00A9075A">
      <w:pPr>
        <w:pStyle w:val="a3"/>
        <w:spacing w:before="360"/>
        <w:jc w:val="center"/>
      </w:pPr>
    </w:p>
    <w:p w:rsidR="00A9075A" w:rsidRPr="000D05C6" w:rsidRDefault="00A9075A" w:rsidP="00A9075A">
      <w:pPr>
        <w:pStyle w:val="a3"/>
        <w:jc w:val="center"/>
      </w:pPr>
      <w:r w:rsidRPr="000D05C6">
        <w:t>Минск, 2020</w:t>
      </w:r>
    </w:p>
    <w:p w:rsidR="00A9075A" w:rsidRDefault="00A9075A" w:rsidP="00A9075A">
      <w:pPr>
        <w:jc w:val="center"/>
        <w:rPr>
          <w:rFonts w:ascii="Times New Roman" w:hAnsi="Times New Roman" w:cs="Times New Roman"/>
          <w:b/>
          <w:sz w:val="28"/>
        </w:rPr>
      </w:pPr>
      <w:r w:rsidRPr="00072752">
        <w:rPr>
          <w:rFonts w:ascii="Times New Roman" w:hAnsi="Times New Roman" w:cs="Times New Roman"/>
          <w:b/>
          <w:sz w:val="28"/>
        </w:rPr>
        <w:lastRenderedPageBreak/>
        <w:t xml:space="preserve">Задание </w:t>
      </w:r>
    </w:p>
    <w:p w:rsidR="00A9075A" w:rsidRPr="00A9075A" w:rsidRDefault="00A9075A" w:rsidP="00A9075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Разработать принципиальную схему сумматора, складывающего положительное трёх-битное число и трёх-битное число с различным знаком. Сложение должно происходить в дополнительном коде и управляться автоматом Мура.</w:t>
      </w:r>
    </w:p>
    <w:p w:rsidR="00A9075A" w:rsidRDefault="00A9075A" w:rsidP="00A9075A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умматор</w:t>
      </w:r>
    </w:p>
    <w:p w:rsidR="00A9075A" w:rsidRDefault="00A9075A" w:rsidP="00A9075A">
      <w:pPr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умматор – устройство производящее операцию сложения.</w:t>
      </w: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руктурная схема операционной части</w:t>
      </w:r>
    </w:p>
    <w:p w:rsidR="00C414D9" w:rsidRDefault="00C414D9" w:rsidP="00C414D9">
      <w:pPr>
        <w:ind w:firstLine="708"/>
        <w:jc w:val="center"/>
      </w:pPr>
      <w:r>
        <w:object w:dxaOrig="9315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6pt;height:453.3pt" o:ole="">
            <v:imagedata r:id="rId5" o:title=""/>
          </v:shape>
          <o:OLEObject Type="Embed" ProgID="Visio.Drawing.15" ShapeID="_x0000_i1030" DrawAspect="Content" ObjectID="_1664296224" r:id="rId6"/>
        </w:object>
      </w:r>
    </w:p>
    <w:p w:rsidR="00C414D9" w:rsidRDefault="00C414D9" w:rsidP="00C414D9">
      <w:pPr>
        <w:ind w:firstLine="708"/>
        <w:jc w:val="center"/>
      </w:pPr>
    </w:p>
    <w:p w:rsidR="00C414D9" w:rsidRDefault="00C414D9" w:rsidP="00C414D9">
      <w:pPr>
        <w:ind w:firstLine="708"/>
        <w:jc w:val="center"/>
      </w:pPr>
    </w:p>
    <w:p w:rsidR="00C414D9" w:rsidRDefault="00C414D9" w:rsidP="00C414D9">
      <w:pPr>
        <w:ind w:firstLine="708"/>
        <w:jc w:val="center"/>
      </w:pPr>
    </w:p>
    <w:p w:rsidR="00C414D9" w:rsidRDefault="00C414D9" w:rsidP="00C414D9">
      <w:pPr>
        <w:ind w:firstLine="708"/>
        <w:jc w:val="center"/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A9075A" w:rsidRDefault="0090587A" w:rsidP="0090587A">
      <w:pPr>
        <w:ind w:firstLine="708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Принципиальная схема операционной части</w:t>
      </w:r>
    </w:p>
    <w:p w:rsidR="0090587A" w:rsidRDefault="00C414D9" w:rsidP="0090587A">
      <w:pPr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25" type="#_x0000_t75" style="width:456.2pt;height:543.15pt">
            <v:imagedata r:id="rId7" o:title="ОЧ" croptop="1680f" cropbottom="484f" cropleft="701f" cropright="939f"/>
          </v:shape>
        </w:pict>
      </w: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</w:p>
    <w:p w:rsidR="0090587A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Граф-схема</w:t>
      </w:r>
    </w:p>
    <w:p w:rsidR="00C414D9" w:rsidRDefault="00C414D9" w:rsidP="00C414D9">
      <w:pPr>
        <w:ind w:firstLine="708"/>
        <w:jc w:val="center"/>
        <w:rPr>
          <w:rFonts w:ascii="Times New Roman" w:hAnsi="Times New Roman" w:cs="Times New Roman"/>
          <w:sz w:val="24"/>
        </w:rPr>
      </w:pPr>
      <w:r>
        <w:object w:dxaOrig="8506" w:dyaOrig="8746">
          <v:shape id="_x0000_i1031" type="#_x0000_t75" style="width:425.1pt;height:437.2pt" o:ole="">
            <v:imagedata r:id="rId8" o:title=""/>
          </v:shape>
          <o:OLEObject Type="Embed" ProgID="Visio.Drawing.15" ShapeID="_x0000_i1031" DrawAspect="Content" ObjectID="_1664296225" r:id="rId9"/>
        </w:object>
      </w:r>
    </w:p>
    <w:p w:rsidR="0090587A" w:rsidRDefault="0090587A" w:rsidP="0090587A">
      <w:pPr>
        <w:ind w:firstLine="708"/>
        <w:rPr>
          <w:rFonts w:ascii="Times New Roman" w:hAnsi="Times New Roman" w:cs="Times New Roman"/>
          <w:sz w:val="24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C414D9" w:rsidRDefault="00C414D9" w:rsidP="00A9075A">
      <w:pPr>
        <w:jc w:val="center"/>
        <w:rPr>
          <w:rFonts w:ascii="Times New Roman" w:hAnsi="Times New Roman" w:cs="Times New Roman"/>
          <w:b/>
          <w:sz w:val="28"/>
        </w:rPr>
      </w:pPr>
    </w:p>
    <w:p w:rsidR="00A9075A" w:rsidRDefault="00A9075A" w:rsidP="00A9075A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Управляющий автомат Мура</w:t>
      </w:r>
    </w:p>
    <w:p w:rsidR="00A9075A" w:rsidRPr="00A9075A" w:rsidRDefault="00A9075A" w:rsidP="00A9075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УА Мура – автомат с жёсткой логикой, выходы которого зависят от внутреннего состояния автомата</w:t>
      </w:r>
      <w:r w:rsidR="00F06BDA">
        <w:rPr>
          <w:rFonts w:ascii="Times New Roman" w:hAnsi="Times New Roman" w:cs="Times New Roman"/>
          <w:sz w:val="24"/>
        </w:rPr>
        <w:t xml:space="preserve">. </w:t>
      </w:r>
      <w:r w:rsidR="0090587A">
        <w:rPr>
          <w:rFonts w:ascii="Times New Roman" w:hAnsi="Times New Roman" w:cs="Times New Roman"/>
          <w:sz w:val="24"/>
        </w:rPr>
        <w:t>Реализуется совокупностью триггеров, которые хранят состояние автомата, и комбинационной схемы, которая управляет переключением триггеров и выдачей выходных сигналов.</w:t>
      </w:r>
    </w:p>
    <w:p w:rsidR="007E10D3" w:rsidRDefault="00C414D9" w:rsidP="00C414D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состояний и СДНФ</w:t>
      </w:r>
    </w:p>
    <w:tbl>
      <w:tblPr>
        <w:tblW w:w="9140" w:type="dxa"/>
        <w:tblLook w:val="04A0" w:firstRow="1" w:lastRow="0" w:firstColumn="1" w:lastColumn="0" w:noHBand="0" w:noVBand="1"/>
      </w:tblPr>
      <w:tblGrid>
        <w:gridCol w:w="1760"/>
        <w:gridCol w:w="820"/>
        <w:gridCol w:w="820"/>
        <w:gridCol w:w="820"/>
        <w:gridCol w:w="820"/>
        <w:gridCol w:w="672"/>
        <w:gridCol w:w="672"/>
        <w:gridCol w:w="672"/>
        <w:gridCol w:w="672"/>
        <w:gridCol w:w="1412"/>
      </w:tblGrid>
      <w:tr w:rsidR="00C414D9" w:rsidRPr="00C414D9" w:rsidTr="00C414D9">
        <w:trPr>
          <w:trHeight w:val="315"/>
        </w:trPr>
        <w:tc>
          <w:tcPr>
            <w:tcW w:w="17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омер состояния</w:t>
            </w:r>
          </w:p>
        </w:tc>
        <w:tc>
          <w:tcPr>
            <w:tcW w:w="3280" w:type="dxa"/>
            <w:gridSpan w:val="4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Код состояния</w:t>
            </w:r>
          </w:p>
        </w:tc>
        <w:tc>
          <w:tcPr>
            <w:tcW w:w="4100" w:type="dxa"/>
            <w:gridSpan w:val="5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Значения выходов</w:t>
            </w:r>
          </w:p>
        </w:tc>
      </w:tr>
      <w:tr w:rsidR="00C414D9" w:rsidRPr="00C414D9" w:rsidTr="00C414D9">
        <w:trPr>
          <w:trHeight w:val="315"/>
        </w:trPr>
        <w:tc>
          <w:tcPr>
            <w:tcW w:w="1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3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2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1</w:t>
            </w:r>
          </w:p>
        </w:tc>
        <w:tc>
          <w:tcPr>
            <w:tcW w:w="82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0</w:t>
            </w:r>
          </w:p>
        </w:tc>
        <w:tc>
          <w:tcPr>
            <w:tcW w:w="6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Y0</w:t>
            </w:r>
          </w:p>
        </w:tc>
        <w:tc>
          <w:tcPr>
            <w:tcW w:w="6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Y1</w:t>
            </w:r>
          </w:p>
        </w:tc>
        <w:tc>
          <w:tcPr>
            <w:tcW w:w="6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Y2</w:t>
            </w:r>
          </w:p>
        </w:tc>
        <w:tc>
          <w:tcPr>
            <w:tcW w:w="6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Y3</w:t>
            </w:r>
          </w:p>
        </w:tc>
        <w:tc>
          <w:tcPr>
            <w:tcW w:w="14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Y4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414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414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414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300"/>
        </w:trPr>
        <w:tc>
          <w:tcPr>
            <w:tcW w:w="1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</w:tbl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tbl>
      <w:tblPr>
        <w:tblW w:w="7380" w:type="dxa"/>
        <w:tblLook w:val="04A0" w:firstRow="1" w:lastRow="0" w:firstColumn="1" w:lastColumn="0" w:noHBand="0" w:noVBand="1"/>
      </w:tblPr>
      <w:tblGrid>
        <w:gridCol w:w="7380"/>
      </w:tblGrid>
      <w:tr w:rsidR="00C414D9" w:rsidRPr="00C414D9" w:rsidTr="00C414D9">
        <w:trPr>
          <w:trHeight w:val="300"/>
        </w:trPr>
        <w:tc>
          <w:tcPr>
            <w:tcW w:w="73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0 = ¬T3¬T2 T1¬T0</w:t>
            </w:r>
          </w:p>
        </w:tc>
      </w:tr>
      <w:tr w:rsidR="00C414D9" w:rsidRPr="00C414D9" w:rsidTr="00C414D9">
        <w:trPr>
          <w:trHeight w:val="300"/>
        </w:trPr>
        <w:tc>
          <w:tcPr>
            <w:tcW w:w="7380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1 = T3¬T2¬T1¬T0 + ¬T3 T2 T1 T0</w:t>
            </w:r>
          </w:p>
        </w:tc>
      </w:tr>
      <w:tr w:rsidR="00C414D9" w:rsidRPr="00C414D9" w:rsidTr="00C414D9">
        <w:trPr>
          <w:trHeight w:val="300"/>
        </w:trPr>
        <w:tc>
          <w:tcPr>
            <w:tcW w:w="7380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2 = ¬T3 T2¬T1¬T0 + ¬T3 T2 ¬T1 T0</w:t>
            </w:r>
          </w:p>
        </w:tc>
      </w:tr>
      <w:tr w:rsidR="00C414D9" w:rsidRPr="00C414D9" w:rsidTr="00C414D9">
        <w:trPr>
          <w:trHeight w:val="315"/>
        </w:trPr>
        <w:tc>
          <w:tcPr>
            <w:tcW w:w="7380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3 = ¬T3¬T2 T1 T0 + ¬T3 T2 ¬T1 T0</w:t>
            </w:r>
          </w:p>
        </w:tc>
      </w:tr>
      <w:tr w:rsidR="00C414D9" w:rsidRPr="00C414D9" w:rsidTr="00C414D9">
        <w:trPr>
          <w:trHeight w:val="315"/>
        </w:trPr>
        <w:tc>
          <w:tcPr>
            <w:tcW w:w="7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4 = T3¬T2¬T1¬T0 + ¬T3T2T1¬T0</w:t>
            </w:r>
          </w:p>
        </w:tc>
      </w:tr>
    </w:tbl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переходов и СДНФ</w:t>
      </w:r>
    </w:p>
    <w:tbl>
      <w:tblPr>
        <w:tblW w:w="9172" w:type="dxa"/>
        <w:tblLook w:val="04A0" w:firstRow="1" w:lastRow="0" w:firstColumn="1" w:lastColumn="0" w:noHBand="0" w:noVBand="1"/>
      </w:tblPr>
      <w:tblGrid>
        <w:gridCol w:w="1287"/>
        <w:gridCol w:w="702"/>
        <w:gridCol w:w="702"/>
        <w:gridCol w:w="702"/>
        <w:gridCol w:w="703"/>
        <w:gridCol w:w="702"/>
        <w:gridCol w:w="702"/>
        <w:gridCol w:w="863"/>
        <w:gridCol w:w="702"/>
        <w:gridCol w:w="702"/>
        <w:gridCol w:w="702"/>
        <w:gridCol w:w="703"/>
      </w:tblGrid>
      <w:tr w:rsidR="00C414D9" w:rsidRPr="00C414D9" w:rsidTr="00C414D9">
        <w:trPr>
          <w:trHeight w:val="240"/>
        </w:trPr>
        <w:tc>
          <w:tcPr>
            <w:tcW w:w="128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омер состояния</w:t>
            </w:r>
          </w:p>
        </w:tc>
        <w:tc>
          <w:tcPr>
            <w:tcW w:w="280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Код состояния</w:t>
            </w:r>
          </w:p>
        </w:tc>
        <w:tc>
          <w:tcPr>
            <w:tcW w:w="14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перехода</w:t>
            </w:r>
          </w:p>
        </w:tc>
        <w:tc>
          <w:tcPr>
            <w:tcW w:w="86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След. сост.</w:t>
            </w:r>
          </w:p>
        </w:tc>
        <w:tc>
          <w:tcPr>
            <w:tcW w:w="280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Код след. состояния</w:t>
            </w:r>
          </w:p>
        </w:tc>
      </w:tr>
      <w:tr w:rsidR="00C414D9" w:rsidRPr="00C414D9" w:rsidTr="00C414D9">
        <w:trPr>
          <w:trHeight w:val="240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 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3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2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X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X1</w:t>
            </w:r>
          </w:p>
        </w:tc>
        <w:tc>
          <w:tcPr>
            <w:tcW w:w="86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3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2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2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2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3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2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4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3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6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3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7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4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5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5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6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5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7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6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28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7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8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  <w:tr w:rsidR="00C414D9" w:rsidRPr="00C414D9" w:rsidTr="00C414D9">
        <w:trPr>
          <w:trHeight w:val="240"/>
        </w:trPr>
        <w:tc>
          <w:tcPr>
            <w:tcW w:w="128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8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61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6100"/>
                <w:lang w:eastAsia="ru-RU"/>
              </w:rPr>
              <w:t>1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*</w:t>
            </w:r>
          </w:p>
        </w:tc>
        <w:tc>
          <w:tcPr>
            <w:tcW w:w="86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Q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7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</w:tr>
    </w:tbl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tbl>
      <w:tblPr>
        <w:tblW w:w="10090" w:type="dxa"/>
        <w:tblLook w:val="04A0" w:firstRow="1" w:lastRow="0" w:firstColumn="1" w:lastColumn="0" w:noHBand="0" w:noVBand="1"/>
      </w:tblPr>
      <w:tblGrid>
        <w:gridCol w:w="10090"/>
      </w:tblGrid>
      <w:tr w:rsidR="00C414D9" w:rsidRPr="00C414D9" w:rsidTr="00C414D9">
        <w:trPr>
          <w:trHeight w:val="750"/>
        </w:trPr>
        <w:tc>
          <w:tcPr>
            <w:tcW w:w="1009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D0 = ¬T3¬T2¬T1¬T0 + ¬T3¬T2 T1 ¬T0 ¬X0 + ¬T3¬T2 T1 T0 X1 + ¬T3 T2 ¬T1 ¬T0 X0 + ¬T3 T2 ¬ T1 T0 X1</w:t>
            </w:r>
          </w:p>
        </w:tc>
      </w:tr>
      <w:tr w:rsidR="00C414D9" w:rsidRPr="00C414D9" w:rsidTr="00C414D9">
        <w:trPr>
          <w:trHeight w:val="750"/>
        </w:trPr>
        <w:tc>
          <w:tcPr>
            <w:tcW w:w="10090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D1 = ¬T3 ¬ T2 ¬T1 T0 + ¬T3 ¬T2 T1 ¬T0 ¬X0 + ¬T3 ¬ T2 T1 T0 ¬X1 + ¬T3¬T2 T1 T0 X1 + ¬T3 T2 ¬T1 T0 ¬X1 + ¬T3 </w:t>
            </w:r>
          </w:p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T2 ¬T1 T0 X1</w:t>
            </w:r>
          </w:p>
        </w:tc>
      </w:tr>
      <w:tr w:rsidR="00C414D9" w:rsidRPr="00C414D9" w:rsidTr="00C414D9">
        <w:trPr>
          <w:trHeight w:val="750"/>
        </w:trPr>
        <w:tc>
          <w:tcPr>
            <w:tcW w:w="10090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D2 = ¬T3¬T2 T1 ¬T0 X0 + ¬T3¬T2 T1 T0 ¬X1 + ¬T3¬T2 T1 T0 X1 + ¬T3 T2 ¬T1¬T0 X0 + ¬T3 T2 ¬T1 T0 ¬X1 + </w:t>
            </w:r>
          </w:p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¬T3 T2 ¬T1 T0 X1</w:t>
            </w:r>
          </w:p>
        </w:tc>
      </w:tr>
      <w:tr w:rsidR="00C414D9" w:rsidRPr="00C414D9" w:rsidTr="00C414D9">
        <w:trPr>
          <w:trHeight w:val="788"/>
        </w:trPr>
        <w:tc>
          <w:tcPr>
            <w:tcW w:w="100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D3 =  ¬T3 T2 T1 T0 X1</w:t>
            </w:r>
          </w:p>
        </w:tc>
      </w:tr>
    </w:tbl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инимизация СНДФ</w:t>
      </w:r>
    </w:p>
    <w:p w:rsidR="00C414D9" w:rsidRDefault="00C414D9" w:rsidP="00C414D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ля таблицы состояний:</w:t>
      </w:r>
    </w:p>
    <w:tbl>
      <w:tblPr>
        <w:tblW w:w="3274" w:type="dxa"/>
        <w:tblLook w:val="04A0" w:firstRow="1" w:lastRow="0" w:firstColumn="1" w:lastColumn="0" w:noHBand="0" w:noVBand="1"/>
      </w:tblPr>
      <w:tblGrid>
        <w:gridCol w:w="3274"/>
      </w:tblGrid>
      <w:tr w:rsidR="00C414D9" w:rsidRPr="00C414D9" w:rsidTr="00C414D9">
        <w:trPr>
          <w:trHeight w:val="259"/>
        </w:trPr>
        <w:tc>
          <w:tcPr>
            <w:tcW w:w="327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0 = ¬T3¬T2 T1¬T0</w:t>
            </w:r>
          </w:p>
        </w:tc>
      </w:tr>
      <w:tr w:rsidR="00C414D9" w:rsidRPr="00C414D9" w:rsidTr="00C414D9">
        <w:trPr>
          <w:trHeight w:val="259"/>
        </w:trPr>
        <w:tc>
          <w:tcPr>
            <w:tcW w:w="3274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1 = T3¬T2¬T1¬T0 + ¬T3 T2 T1 T0</w:t>
            </w:r>
          </w:p>
        </w:tc>
      </w:tr>
      <w:tr w:rsidR="00C414D9" w:rsidRPr="00C414D9" w:rsidTr="00C414D9">
        <w:trPr>
          <w:trHeight w:val="259"/>
        </w:trPr>
        <w:tc>
          <w:tcPr>
            <w:tcW w:w="3274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2 = ¬T3 T2¬T1</w:t>
            </w:r>
          </w:p>
        </w:tc>
      </w:tr>
      <w:tr w:rsidR="00C414D9" w:rsidRPr="00C414D9" w:rsidTr="00C414D9">
        <w:trPr>
          <w:trHeight w:val="272"/>
        </w:trPr>
        <w:tc>
          <w:tcPr>
            <w:tcW w:w="3274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3 = ¬T3¬T2 T1 T0 + ¬T3 T2 ¬T1 T0</w:t>
            </w:r>
          </w:p>
        </w:tc>
      </w:tr>
      <w:tr w:rsidR="00C414D9" w:rsidRPr="00C414D9" w:rsidTr="00C414D9">
        <w:trPr>
          <w:trHeight w:val="272"/>
        </w:trPr>
        <w:tc>
          <w:tcPr>
            <w:tcW w:w="32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Y4 = T3¬T2¬T1¬T0 + ¬T3T2T1¬T0</w:t>
            </w:r>
          </w:p>
        </w:tc>
      </w:tr>
    </w:tbl>
    <w:p w:rsidR="00C414D9" w:rsidRDefault="00C414D9" w:rsidP="00C414D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C414D9" w:rsidRDefault="00C414D9" w:rsidP="00C414D9">
      <w:pPr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таблицы переходов:</w:t>
      </w:r>
    </w:p>
    <w:tbl>
      <w:tblPr>
        <w:tblW w:w="7117" w:type="dxa"/>
        <w:tblLook w:val="04A0" w:firstRow="1" w:lastRow="0" w:firstColumn="1" w:lastColumn="0" w:noHBand="0" w:noVBand="1"/>
      </w:tblPr>
      <w:tblGrid>
        <w:gridCol w:w="7117"/>
      </w:tblGrid>
      <w:tr w:rsidR="00C414D9" w:rsidRPr="00C414D9" w:rsidTr="00C414D9">
        <w:trPr>
          <w:trHeight w:val="253"/>
        </w:trPr>
        <w:tc>
          <w:tcPr>
            <w:tcW w:w="711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D0 = ¬T3¬T2¬T0 ¬X0 + ¬T3¬T2 T1 T0 X1 + ¬T3 ¬T1 ¬T0 X0 + ¬T3 T2 ¬ T1 T0 X1</w:t>
            </w:r>
          </w:p>
        </w:tc>
      </w:tr>
      <w:tr w:rsidR="00C414D9" w:rsidRPr="00C414D9" w:rsidTr="00C414D9">
        <w:trPr>
          <w:trHeight w:val="253"/>
        </w:trPr>
        <w:tc>
          <w:tcPr>
            <w:tcW w:w="7117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D1 = ¬T3 ¬T1 T0 + ¬T3 ¬T2 T1¬X0 + ¬T3 ¬ T2 T0 </w:t>
            </w:r>
          </w:p>
        </w:tc>
      </w:tr>
      <w:tr w:rsidR="00C414D9" w:rsidRPr="00C414D9" w:rsidTr="00C414D9">
        <w:trPr>
          <w:trHeight w:val="253"/>
        </w:trPr>
        <w:tc>
          <w:tcPr>
            <w:tcW w:w="7117" w:type="dxa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D2 = ¬T3¬T2 T1 X0 + ¬T3¬T2 T1 T0  + ¬T3 T2 ¬T1 X0 + ¬T3 T2 ¬T1 T0 </w:t>
            </w:r>
          </w:p>
        </w:tc>
      </w:tr>
      <w:tr w:rsidR="00C414D9" w:rsidRPr="00C414D9" w:rsidTr="00C414D9">
        <w:trPr>
          <w:trHeight w:val="266"/>
        </w:trPr>
        <w:tc>
          <w:tcPr>
            <w:tcW w:w="71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414D9" w:rsidRPr="00C414D9" w:rsidRDefault="00C414D9" w:rsidP="00C414D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414D9">
              <w:rPr>
                <w:rFonts w:ascii="Calibri" w:eastAsia="Times New Roman" w:hAnsi="Calibri" w:cs="Calibri"/>
                <w:color w:val="000000"/>
                <w:lang w:eastAsia="ru-RU"/>
              </w:rPr>
              <w:t>D3 =  ¬T3 T2 T1 T0 X1</w:t>
            </w:r>
          </w:p>
        </w:tc>
      </w:tr>
    </w:tbl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</w:p>
    <w:p w:rsidR="00C414D9" w:rsidRPr="00C414D9" w:rsidRDefault="00C414D9" w:rsidP="00C414D9">
      <w:pPr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lastRenderedPageBreak/>
        <w:t>Принципиальная схема управляющего автомата</w:t>
      </w:r>
    </w:p>
    <w:p w:rsidR="00C414D9" w:rsidRPr="00C414D9" w:rsidRDefault="00C414D9" w:rsidP="00C414D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eastAsia="ru-RU"/>
        </w:rPr>
        <w:pict>
          <v:shape id="_x0000_i1033" type="#_x0000_t75" style="width:451.6pt;height:413.55pt">
            <v:imagedata r:id="rId10" o:title="УА" croptop="2349f" cropbottom="703f" cropleft="1452f" cropright="807f"/>
          </v:shape>
        </w:pict>
      </w:r>
    </w:p>
    <w:sectPr w:rsidR="00C414D9" w:rsidRPr="00C414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5263DF6"/>
    <w:multiLevelType w:val="hybridMultilevel"/>
    <w:tmpl w:val="1F66E828"/>
    <w:lvl w:ilvl="0" w:tplc="C84A7A8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2EF2"/>
    <w:rsid w:val="003E1B34"/>
    <w:rsid w:val="00702EF2"/>
    <w:rsid w:val="007E10D3"/>
    <w:rsid w:val="008D1A56"/>
    <w:rsid w:val="0090587A"/>
    <w:rsid w:val="00A9075A"/>
    <w:rsid w:val="00C414D9"/>
    <w:rsid w:val="00CF5560"/>
    <w:rsid w:val="00F06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46E5F5"/>
  <w15:chartTrackingRefBased/>
  <w15:docId w15:val="{B8535917-99B7-440B-AD6E-F2D9E3B83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075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A9075A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A9075A"/>
    <w:rPr>
      <w:rFonts w:ascii="Times New Roman" w:eastAsia="Times New Roman" w:hAnsi="Times New Roman" w:cs="Times New Roman"/>
      <w:szCs w:val="20"/>
      <w:lang w:eastAsia="ru-RU"/>
    </w:rPr>
  </w:style>
  <w:style w:type="paragraph" w:styleId="a5">
    <w:name w:val="Title"/>
    <w:basedOn w:val="a"/>
    <w:link w:val="a6"/>
    <w:qFormat/>
    <w:rsid w:val="00A9075A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center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6">
    <w:name w:val="Заголовок Знак"/>
    <w:basedOn w:val="a0"/>
    <w:link w:val="a5"/>
    <w:rsid w:val="00A9075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7">
    <w:name w:val="Subtitle"/>
    <w:basedOn w:val="a"/>
    <w:link w:val="a8"/>
    <w:qFormat/>
    <w:rsid w:val="00A9075A"/>
    <w:pPr>
      <w:spacing w:after="0" w:line="288" w:lineRule="auto"/>
      <w:jc w:val="center"/>
    </w:pPr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a8">
    <w:name w:val="Подзаголовок Знак"/>
    <w:basedOn w:val="a0"/>
    <w:link w:val="a7"/>
    <w:rsid w:val="00A9075A"/>
    <w:rPr>
      <w:rFonts w:ascii="Arial" w:eastAsia="Times New Roman" w:hAnsi="Arial" w:cs="Times New Roman"/>
      <w:sz w:val="30"/>
      <w:szCs w:val="20"/>
      <w:lang w:eastAsia="ru-RU"/>
    </w:rPr>
  </w:style>
  <w:style w:type="paragraph" w:styleId="a9">
    <w:name w:val="List Paragraph"/>
    <w:basedOn w:val="a"/>
    <w:uiPriority w:val="34"/>
    <w:qFormat/>
    <w:rsid w:val="00A907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51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6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1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8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6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7</Pages>
  <Words>455</Words>
  <Characters>259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DewBaunchee</cp:lastModifiedBy>
  <cp:revision>5</cp:revision>
  <dcterms:created xsi:type="dcterms:W3CDTF">2020-10-15T16:04:00Z</dcterms:created>
  <dcterms:modified xsi:type="dcterms:W3CDTF">2020-10-15T16:44:00Z</dcterms:modified>
</cp:coreProperties>
</file>